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6" r:id="rId1"/>
  </p:sldMasterIdLst>
  <p:notesMasterIdLst>
    <p:notesMasterId r:id="rId30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</p:sldIdLst>
  <p:sldSz cx="9144000" cy="6858000" type="screen4x3"/>
  <p:notesSz cx="6858000" cy="9144000"/>
  <p:defaultTextStyle>
    <a:defPPr>
      <a:defRPr lang="es-EC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55" d="100"/>
          <a:sy n="55" d="100"/>
        </p:scale>
        <p:origin x="114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97D667-3B56-48B9-9489-23D4710840A7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C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C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C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3773E1-8F25-4E50-BD59-AA359987D7AB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841331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B3663-43CD-4E0C-8EC6-26ED73F44464}" type="slidenum">
              <a:rPr lang="es-EC" smtClean="0"/>
              <a:pPr/>
              <a:t>4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89565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B3663-43CD-4E0C-8EC6-26ED73F44464}" type="slidenum">
              <a:rPr lang="es-EC" smtClean="0"/>
              <a:pPr/>
              <a:t>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4962324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B3663-43CD-4E0C-8EC6-26ED73F44464}" type="slidenum">
              <a:rPr lang="es-EC" smtClean="0"/>
              <a:pPr/>
              <a:t>18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01251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DB3663-43CD-4E0C-8EC6-26ED73F44464}" type="slidenum">
              <a:rPr lang="es-EC" smtClean="0"/>
              <a:pPr/>
              <a:t>19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3603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617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024647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4779"/>
            <a:ext cx="1971675" cy="5757421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4779"/>
            <a:ext cx="5800725" cy="5757420"/>
          </a:xfrm>
        </p:spPr>
        <p:txBody>
          <a:bodyPr vert="eaVert" lIns="45720" tIns="0" rIns="45720" bIns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442010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3191185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91225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4"/>
            <a:ext cx="3703320" cy="40233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6"/>
            <a:ext cx="3703320" cy="4023359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125649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4"/>
            <a:ext cx="370332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514929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07508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099545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0237" y="731520"/>
            <a:ext cx="5009393" cy="5257800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837777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59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C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018944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5"/>
            <a:ext cx="9144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A6080FCC-A5F2-48A3-87AB-194DF9C0C1A3}" type="datetimeFigureOut">
              <a:rPr lang="es-EC" smtClean="0"/>
              <a:t>08/04/2015</a:t>
            </a:fld>
            <a:endParaRPr lang="es-EC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C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5359AD6C-F28B-47BC-8F42-D278958A2F79}" type="slidenum">
              <a:rPr lang="es-EC" smtClean="0"/>
              <a:t>‹Nº›</a:t>
            </a:fld>
            <a:endParaRPr lang="es-EC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56138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BSC%20ARWHEL%202015.xlsx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61508" y="1268583"/>
            <a:ext cx="8208912" cy="1800200"/>
          </a:xfrm>
        </p:spPr>
        <p:txBody>
          <a:bodyPr>
            <a:noAutofit/>
          </a:bodyPr>
          <a:lstStyle/>
          <a:p>
            <a:pPr algn="ctr">
              <a:lnSpc>
                <a:spcPct val="125000"/>
              </a:lnSpc>
            </a:pPr>
            <a:r>
              <a:rPr lang="es-EC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“PLANIFICACIÓN </a:t>
            </a:r>
            <a:r>
              <a:rPr lang="es-EC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RATÉGICA DE LA PLANTA DE HORMIGÓN ARWHEL S.A. PARA EL PERIODO 2014 -2019, APLICANDO LA HERRAMIENTA BALANCE SCORE CARD (BSC)”</a:t>
            </a:r>
          </a:p>
        </p:txBody>
      </p:sp>
      <p:sp>
        <p:nvSpPr>
          <p:cNvPr id="3" name="2 Subtítulo"/>
          <p:cNvSpPr>
            <a:spLocks noGrp="1"/>
          </p:cNvSpPr>
          <p:nvPr>
            <p:ph idx="1"/>
          </p:nvPr>
        </p:nvSpPr>
        <p:spPr>
          <a:xfrm>
            <a:off x="395536" y="5013179"/>
            <a:ext cx="4608512" cy="1152127"/>
          </a:xfrm>
        </p:spPr>
        <p:txBody>
          <a:bodyPr>
            <a:normAutofit/>
          </a:bodyPr>
          <a:lstStyle/>
          <a:p>
            <a:r>
              <a:rPr lang="es-EC" b="1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bop. C.B Henry Benalcázar</a:t>
            </a:r>
          </a:p>
          <a:p>
            <a:r>
              <a:rPr lang="es-EC" b="1" i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g. Juan Mejía</a:t>
            </a:r>
            <a:endParaRPr lang="es-EC" b="1" i="1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4724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63979" y="144922"/>
            <a:ext cx="6728250" cy="994122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26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JUSTIFICACIÓN E IMPORTANCIA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36735" y="1412776"/>
            <a:ext cx="6923112" cy="19728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s-EC" sz="2400" b="1" dirty="0">
                <a:solidFill>
                  <a:schemeClr val="bg2">
                    <a:lumMod val="25000"/>
                  </a:schemeClr>
                </a:solidFill>
              </a:rPr>
              <a:t>Herramienta de gestión:</a:t>
            </a:r>
          </a:p>
          <a:p>
            <a:pPr marL="0" indent="0" algn="just">
              <a:buNone/>
            </a:pPr>
            <a:r>
              <a:rPr lang="es-EC" sz="2400" dirty="0">
                <a:solidFill>
                  <a:schemeClr val="bg2">
                    <a:lumMod val="25000"/>
                  </a:schemeClr>
                </a:solidFill>
              </a:rPr>
              <a:t>Emplear  </a:t>
            </a:r>
            <a:r>
              <a:rPr lang="es-EC" sz="2400" dirty="0">
                <a:solidFill>
                  <a:schemeClr val="bg2">
                    <a:lumMod val="25000"/>
                  </a:schemeClr>
                </a:solidFill>
              </a:rPr>
              <a:t>métodos de administración que permitan a la empresa ARWHEL S.A. contar con un sistema administrativo más formal que implante parámetros de gestión, los controle y los evalúe.</a:t>
            </a:r>
          </a:p>
        </p:txBody>
      </p:sp>
      <p:sp>
        <p:nvSpPr>
          <p:cNvPr id="4" name="3 Llamada de flecha hacia arriba"/>
          <p:cNvSpPr/>
          <p:nvPr/>
        </p:nvSpPr>
        <p:spPr>
          <a:xfrm>
            <a:off x="3528104" y="4293096"/>
            <a:ext cx="1980000" cy="1440000"/>
          </a:xfrm>
          <a:prstGeom prst="upArrowCallout">
            <a:avLst/>
          </a:prstGeom>
          <a:solidFill>
            <a:srgbClr val="DDD2BD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C" sz="1600" b="1" dirty="0">
                <a:solidFill>
                  <a:schemeClr val="bg2">
                    <a:lumMod val="25000"/>
                  </a:schemeClr>
                </a:solidFill>
              </a:rPr>
              <a:t>Seguridad Operacional,</a:t>
            </a:r>
          </a:p>
          <a:p>
            <a:pPr algn="ctr"/>
            <a:r>
              <a:rPr lang="es-EC" sz="1600" b="1" dirty="0">
                <a:solidFill>
                  <a:schemeClr val="bg2">
                    <a:lumMod val="25000"/>
                  </a:schemeClr>
                </a:solidFill>
              </a:rPr>
              <a:t>construcción y Ambiente</a:t>
            </a:r>
            <a:endParaRPr lang="es-EC" sz="16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5" name="4 Flecha circular"/>
          <p:cNvSpPr/>
          <p:nvPr/>
        </p:nvSpPr>
        <p:spPr>
          <a:xfrm>
            <a:off x="2699792" y="3212976"/>
            <a:ext cx="3600400" cy="3600000"/>
          </a:xfrm>
          <a:prstGeom prst="circularArrow">
            <a:avLst>
              <a:gd name="adj1" fmla="val 6980"/>
              <a:gd name="adj2" fmla="val 1142319"/>
              <a:gd name="adj3" fmla="val 20524110"/>
              <a:gd name="adj4" fmla="val 801223"/>
              <a:gd name="adj5" fmla="val 10341"/>
            </a:avLst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>
              <a:solidFill>
                <a:schemeClr val="tx1"/>
              </a:solidFill>
            </a:endParaRPr>
          </a:p>
        </p:txBody>
      </p:sp>
      <p:sp>
        <p:nvSpPr>
          <p:cNvPr id="7" name="6 CuadroTexto"/>
          <p:cNvSpPr txBox="1"/>
          <p:nvPr/>
        </p:nvSpPr>
        <p:spPr>
          <a:xfrm>
            <a:off x="3906036" y="3933056"/>
            <a:ext cx="12241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ALIDAD</a:t>
            </a:r>
            <a:endParaRPr lang="es-EC" sz="20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73419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Marco Teórico y Diagnóstico Situacion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77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5 Título"/>
          <p:cNvSpPr>
            <a:spLocks noGrp="1"/>
          </p:cNvSpPr>
          <p:nvPr>
            <p:ph type="title"/>
          </p:nvPr>
        </p:nvSpPr>
        <p:spPr>
          <a:xfrm>
            <a:off x="0" y="0"/>
            <a:ext cx="8579296" cy="114300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24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MARCO TEÓRICO Y DIAGNÓSTICO SITUACIONAL</a:t>
            </a:r>
            <a:endParaRPr lang="es-EC" sz="24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75" y="792235"/>
            <a:ext cx="9036496" cy="573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66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50106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es-EC" sz="32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DISEÑO DE LA EMPRESA ARWHEL S.A</a:t>
            </a:r>
            <a:endParaRPr lang="es-EC" sz="32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6608618" y="3112222"/>
            <a:ext cx="24278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200" b="1" i="1" dirty="0">
                <a:solidFill>
                  <a:schemeClr val="bg2">
                    <a:lumMod val="25000"/>
                  </a:schemeClr>
                </a:solidFill>
              </a:rPr>
              <a:t>Mapa de Procesos de ARWHEL S.A</a:t>
            </a:r>
            <a:endParaRPr lang="es-ES" sz="3200" b="1" i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37956" y="940078"/>
            <a:ext cx="100962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111014"/>
              </p:ext>
            </p:extLst>
          </p:nvPr>
        </p:nvGraphicFramePr>
        <p:xfrm>
          <a:off x="152213" y="940077"/>
          <a:ext cx="6594951" cy="537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3" imgW="6858010" imgH="5501678" progId="Visio.Drawing.15">
                  <p:embed/>
                </p:oleObj>
              </mc:Choice>
              <mc:Fallback>
                <p:oleObj name="Visio" r:id="rId3" imgW="6858010" imgH="5501678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13" y="940077"/>
                        <a:ext cx="6594951" cy="5372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294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39779"/>
            <a:ext cx="8774752" cy="850106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l"/>
            <a:r>
              <a:rPr lang="es-EC" sz="29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adena de Valor de la Empresa ARWHEL S.A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3773" y="1276029"/>
            <a:ext cx="1376529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/>
          </a:p>
        </p:txBody>
      </p:sp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53781"/>
              </p:ext>
            </p:extLst>
          </p:nvPr>
        </p:nvGraphicFramePr>
        <p:xfrm>
          <a:off x="424369" y="1353847"/>
          <a:ext cx="8719631" cy="47274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3" imgW="6499960" imgH="2773622" progId="Visio.Drawing.15">
                  <p:embed/>
                </p:oleObj>
              </mc:Choice>
              <mc:Fallback>
                <p:oleObj name="Visio" r:id="rId3" imgW="6499960" imgH="2773622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69" y="1353847"/>
                        <a:ext cx="8719631" cy="47274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7619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346646"/>
            <a:ext cx="5554960" cy="850106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SITUACIÓN ACTUAL</a:t>
            </a:r>
          </a:p>
        </p:txBody>
      </p:sp>
      <p:sp>
        <p:nvSpPr>
          <p:cNvPr id="24" name="23 Flecha abajo"/>
          <p:cNvSpPr/>
          <p:nvPr/>
        </p:nvSpPr>
        <p:spPr>
          <a:xfrm>
            <a:off x="5364088" y="1628800"/>
            <a:ext cx="2520280" cy="1440160"/>
          </a:xfrm>
          <a:prstGeom prst="downArrow">
            <a:avLst>
              <a:gd name="adj1" fmla="val 65308"/>
              <a:gd name="adj2" fmla="val 45603"/>
            </a:avLst>
          </a:prstGeom>
          <a:gradFill>
            <a:gsLst>
              <a:gs pos="0">
                <a:srgbClr val="AA9F6A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12700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BILIDADES</a:t>
            </a:r>
          </a:p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</a:p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MENAZAS</a:t>
            </a:r>
            <a:endParaRPr lang="es-EC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27 Flecha arriba"/>
          <p:cNvSpPr/>
          <p:nvPr/>
        </p:nvSpPr>
        <p:spPr>
          <a:xfrm>
            <a:off x="1385786" y="1628960"/>
            <a:ext cx="2520000" cy="1440000"/>
          </a:xfrm>
          <a:prstGeom prst="upArrow">
            <a:avLst>
              <a:gd name="adj1" fmla="val 68414"/>
              <a:gd name="adj2" fmla="val 50000"/>
            </a:avLst>
          </a:prstGeom>
          <a:gradFill>
            <a:gsLst>
              <a:gs pos="0">
                <a:srgbClr val="AA9F6A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0"/>
          </a:gradFill>
          <a:ln w="12700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TALEZAS</a:t>
            </a:r>
          </a:p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Y</a:t>
            </a:r>
          </a:p>
          <a:p>
            <a:pPr algn="ctr"/>
            <a:r>
              <a:rPr lang="en-US" sz="1600" b="1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ORTUNIDADES</a:t>
            </a:r>
            <a:endParaRPr lang="es-EC" sz="1600" b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33 CuadroTexto"/>
          <p:cNvSpPr txBox="1"/>
          <p:nvPr/>
        </p:nvSpPr>
        <p:spPr>
          <a:xfrm>
            <a:off x="4932040" y="3429001"/>
            <a:ext cx="33843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Procesos de trabajo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Reglamentos / Normativas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Tecnología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endParaRPr lang="es-EC" sz="2000" b="1" dirty="0">
              <a:solidFill>
                <a:schemeClr val="bg2">
                  <a:lumMod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MX" sz="2000" b="1" dirty="0">
                <a:solidFill>
                  <a:schemeClr val="bg2">
                    <a:lumMod val="25000"/>
                  </a:schemeClr>
                </a:solidFill>
              </a:rPr>
              <a:t>Falta </a:t>
            </a:r>
            <a:r>
              <a:rPr lang="es-MX" sz="2000" b="1" dirty="0">
                <a:solidFill>
                  <a:schemeClr val="bg2">
                    <a:lumMod val="25000"/>
                  </a:schemeClr>
                </a:solidFill>
              </a:rPr>
              <a:t>de apoyo al sector de la </a:t>
            </a:r>
            <a:r>
              <a:rPr lang="es-MX" sz="2000" b="1" dirty="0">
                <a:solidFill>
                  <a:schemeClr val="bg2">
                    <a:lumMod val="25000"/>
                  </a:schemeClr>
                </a:solidFill>
              </a:rPr>
              <a:t>construcción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MX" sz="2000" b="1" dirty="0">
                <a:solidFill>
                  <a:schemeClr val="bg2">
                    <a:lumMod val="25000"/>
                  </a:schemeClr>
                </a:solidFill>
              </a:rPr>
              <a:t>Impuestos </a:t>
            </a:r>
            <a:r>
              <a:rPr lang="es-MX" sz="2000" b="1" dirty="0">
                <a:solidFill>
                  <a:schemeClr val="bg2">
                    <a:lumMod val="25000"/>
                  </a:schemeClr>
                </a:solidFill>
              </a:rPr>
              <a:t>y diferentes regulaciones tributarias</a:t>
            </a:r>
            <a:endParaRPr lang="es-EC" sz="2000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35" name="34 CuadroTexto"/>
          <p:cNvSpPr txBox="1"/>
          <p:nvPr/>
        </p:nvSpPr>
        <p:spPr>
          <a:xfrm>
            <a:off x="899592" y="3533138"/>
            <a:ext cx="3492388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Calidad de Hormigón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Compromiso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Infraestructura Física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Costos accesibles</a:t>
            </a:r>
          </a:p>
          <a:p>
            <a:pPr marL="342900" indent="-342900" algn="ctr">
              <a:buFont typeface="Wingdings" panose="05000000000000000000" pitchFamily="2" charset="2"/>
              <a:buChar char="ü"/>
            </a:pPr>
            <a:endParaRPr lang="es-EC" sz="2000" b="1" dirty="0">
              <a:solidFill>
                <a:schemeClr val="bg2">
                  <a:lumMod val="2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 smtClean="0">
                <a:solidFill>
                  <a:schemeClr val="bg2">
                    <a:lumMod val="25000"/>
                  </a:schemeClr>
                </a:solidFill>
              </a:rPr>
              <a:t>Existe </a:t>
            </a: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g</a:t>
            </a: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ran demanda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s-EC" sz="2000" b="1" dirty="0">
                <a:solidFill>
                  <a:schemeClr val="bg2">
                    <a:lumMod val="25000"/>
                  </a:schemeClr>
                </a:solidFill>
              </a:rPr>
              <a:t>Satisfacción del cliente</a:t>
            </a:r>
          </a:p>
        </p:txBody>
      </p:sp>
    </p:spTree>
    <p:extLst>
      <p:ext uri="{BB962C8B-B14F-4D97-AF65-F5344CB8AC3E}">
        <p14:creationId xmlns:p14="http://schemas.microsoft.com/office/powerpoint/2010/main" val="3379244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199" y="263384"/>
            <a:ext cx="4959927" cy="177323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36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PRIORIZACIÓN DE LA MATRIZ FODA.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90382" y="263384"/>
            <a:ext cx="2464340" cy="602128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8" y="2855672"/>
            <a:ext cx="3204175" cy="2520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510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Direccionamiento estratégico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831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8409710" cy="922114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l"/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FILOSOFÍA CORPORATIVA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94592" y="1210067"/>
            <a:ext cx="8280000" cy="2476872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s-EC" sz="2400" b="1" dirty="0">
                <a:solidFill>
                  <a:schemeClr val="tx1"/>
                </a:solidFill>
              </a:rPr>
              <a:t>MISIÓN :</a:t>
            </a:r>
          </a:p>
          <a:p>
            <a:pPr marL="361950" lvl="1" indent="0" algn="just">
              <a:spcAft>
                <a:spcPts val="600"/>
              </a:spcAft>
              <a:buNone/>
            </a:pPr>
            <a:r>
              <a:rPr lang="es-EC" sz="2000" b="1" dirty="0">
                <a:solidFill>
                  <a:schemeClr val="tx1"/>
                </a:solidFill>
              </a:rPr>
              <a:t>Producir hormigón y construir obras civiles de calidad a nivel Nacional, sustentados en una conducta empresarial ética, una filosofía de servicio eficiente al cliente interno, externo, con un compromiso de su fuerza laboral, sentido de responsabilidad y cortesía</a:t>
            </a:r>
            <a:endParaRPr lang="es-EC" sz="2000" b="1" dirty="0">
              <a:solidFill>
                <a:schemeClr val="tx1"/>
              </a:solidFill>
            </a:endParaRPr>
          </a:p>
        </p:txBody>
      </p:sp>
      <p:sp>
        <p:nvSpPr>
          <p:cNvPr id="5" name="2 Marcador de contenido"/>
          <p:cNvSpPr txBox="1">
            <a:spLocks/>
          </p:cNvSpPr>
          <p:nvPr/>
        </p:nvSpPr>
        <p:spPr>
          <a:xfrm>
            <a:off x="173890" y="3852659"/>
            <a:ext cx="8280000" cy="24768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s-EC" sz="2400" b="1" dirty="0"/>
              <a:t>VISIÓN (2019) :</a:t>
            </a:r>
          </a:p>
          <a:p>
            <a:pPr marL="361950" lvl="1" algn="just">
              <a:spcBef>
                <a:spcPct val="20000"/>
              </a:spcBef>
              <a:spcAft>
                <a:spcPts val="600"/>
              </a:spcAft>
            </a:pPr>
            <a:r>
              <a:rPr lang="es-EC" sz="2000" b="1" dirty="0"/>
              <a:t>En el 2014 - 2019 ARWHEL S.A. será una empresa competitiva, líder en el mercado </a:t>
            </a:r>
            <a:r>
              <a:rPr lang="es-EC" sz="2000" b="1" dirty="0"/>
              <a:t>de producción </a:t>
            </a:r>
            <a:r>
              <a:rPr lang="es-EC" sz="2000" b="1" dirty="0"/>
              <a:t>de hormigón y construcciones de obras civiles, a nivel nacional, haciendo la ética, la calidad, el servicio eficiente al cliente y a la cortesía una razón de existir.</a:t>
            </a:r>
          </a:p>
        </p:txBody>
      </p:sp>
    </p:spTree>
    <p:extLst>
      <p:ext uri="{BB962C8B-B14F-4D97-AF65-F5344CB8AC3E}">
        <p14:creationId xmlns:p14="http://schemas.microsoft.com/office/powerpoint/2010/main" val="261655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 txBox="1">
            <a:spLocks/>
          </p:cNvSpPr>
          <p:nvPr/>
        </p:nvSpPr>
        <p:spPr>
          <a:xfrm>
            <a:off x="401901" y="585752"/>
            <a:ext cx="8407784" cy="53732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 algn="ctr">
              <a:lnSpc>
                <a:spcPct val="150000"/>
              </a:lnSpc>
              <a:spcBef>
                <a:spcPct val="20000"/>
              </a:spcBef>
              <a:defRPr/>
            </a:pPr>
            <a:r>
              <a:rPr lang="es-EC" sz="2800" b="1" dirty="0"/>
              <a:t>VALORES:</a:t>
            </a:r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Puntualidad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Ética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Humildad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Servicio </a:t>
            </a:r>
            <a:r>
              <a:rPr lang="es-EC" sz="2400" b="1" dirty="0"/>
              <a:t>al cliente</a:t>
            </a:r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Responsabilidad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Autodesarrollo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Liderazgo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Orientación </a:t>
            </a:r>
            <a:r>
              <a:rPr lang="es-EC" sz="2400" b="1" dirty="0"/>
              <a:t>al cambio</a:t>
            </a:r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Cortesía</a:t>
            </a:r>
            <a:endParaRPr lang="es-EC" sz="2400" b="1" dirty="0"/>
          </a:p>
          <a:p>
            <a:pPr marL="285750" indent="-285750"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s-EC" sz="2400" b="1" dirty="0"/>
              <a:t>Solidaridad</a:t>
            </a:r>
            <a:endParaRPr lang="es-EC" sz="2400" b="1" dirty="0"/>
          </a:p>
        </p:txBody>
      </p:sp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8686800" cy="922114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36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FILOSOFÍA CORPORATIVA</a:t>
            </a:r>
            <a:endParaRPr lang="es-EC" sz="36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7709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La Empresa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lanteamiento del Problema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Marco Teórico y diagnóstico situacional 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royectos</a:t>
            </a:r>
          </a:p>
          <a:p>
            <a:r>
              <a:rPr lang="es-EC" b="1" i="1" dirty="0" smtClean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solidFill>
                <a:schemeClr val="bg2">
                  <a:lumMod val="2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8852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40359" y="0"/>
            <a:ext cx="9036496" cy="6858000"/>
          </a:xfrm>
          <a:prstGeom prst="rect">
            <a:avLst/>
          </a:prstGeom>
        </p:spPr>
      </p:pic>
      <p:sp>
        <p:nvSpPr>
          <p:cNvPr id="2" name="CuadroTexto 1"/>
          <p:cNvSpPr txBox="1"/>
          <p:nvPr/>
        </p:nvSpPr>
        <p:spPr>
          <a:xfrm rot="18718217">
            <a:off x="3206435" y="2302252"/>
            <a:ext cx="31569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C" sz="2400" b="1" dirty="0"/>
              <a:t>MAPA CORPORATIVO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1349748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386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0225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Marcador de contenido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4967108"/>
              </p:ext>
            </p:extLst>
          </p:nvPr>
        </p:nvGraphicFramePr>
        <p:xfrm>
          <a:off x="0" y="-6"/>
          <a:ext cx="9144001" cy="68580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61453"/>
                <a:gridCol w="2599658"/>
                <a:gridCol w="1492112"/>
                <a:gridCol w="2551930"/>
                <a:gridCol w="1838848"/>
              </a:tblGrid>
              <a:tr h="257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Nro.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ROYECT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OBJETIVO ESTRATÉGIC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ONTO DEL PROYECT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Desarrollo de formatos de órdenes de trabaj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ORTO PLAZ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Aumentar la productividad en la producción de hormigón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02,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Gestión de Idea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ORTO 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educir los tiempos de ciclos en  la entrega de hormigón  en obra.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7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738918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Adquisición del módulo financiero en el </a:t>
                      </a:r>
                      <a:r>
                        <a:rPr lang="es-ES" sz="1400" dirty="0" smtClean="0">
                          <a:effectLst/>
                        </a:rPr>
                        <a:t> </a:t>
                      </a:r>
                      <a:r>
                        <a:rPr lang="es-ES" sz="1400" dirty="0" smtClean="0">
                          <a:effectLst/>
                        </a:rPr>
                        <a:t>software </a:t>
                      </a:r>
                      <a:r>
                        <a:rPr lang="es-ES" sz="1400" dirty="0">
                          <a:effectLst/>
                        </a:rPr>
                        <a:t>contable actual.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EDIANO 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Aumentar la rentabilidad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542,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4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Encuestas externas 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EDIANO 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Ofrecer a nuestros clientes una imagen de eficiencia empresarial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222,3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83507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Programa de capacitación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EDIANO 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Cumplir con los estándares de calidad del servicio solicitado por el cliente.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968,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83507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Plan de Mantenimient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MEDIANO PLAZ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Optimizar la utilización de recursos humanos, financieros, materiales y tecnológico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96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7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Prueba de laboratori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ARGO PLAZ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 Aumentar la fidelidad de nuestros cliente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753,5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8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Elaboración de Manuales de Procesos 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ARGO PLAZ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isminuir  errores en la programación de hormigón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8300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54635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9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400" dirty="0">
                          <a:effectLst/>
                        </a:rPr>
                        <a:t>Manual, capacitacione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ARGO PLAZ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Potenciar la investigación y desarrollo de productos nuevos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697,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65554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0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C" sz="1400" dirty="0" smtClean="0">
                          <a:effectLst/>
                        </a:rPr>
                        <a:t>Plan de mejora del clima laboral y prevención de riesgos laborales 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LARGO PLAZO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Desarrollar  un plan de cultura organizacional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ctr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261,5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  <a:tr h="257639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VALOR DEL PROYECTO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 </a:t>
                      </a:r>
                      <a:endParaRPr lang="es-EC" sz="140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 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30983,3</a:t>
                      </a:r>
                      <a:endParaRPr lang="es-EC" sz="14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6668" marR="26668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2875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Diseño del SIG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2122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813444"/>
          </a:xfrm>
        </p:spPr>
        <p:txBody>
          <a:bodyPr>
            <a:normAutofit/>
          </a:bodyPr>
          <a:lstStyle/>
          <a:p>
            <a:pPr algn="l"/>
            <a:r>
              <a:rPr lang="es-EC" sz="32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UADRO DE MANDO INTEGRAL</a:t>
            </a:r>
            <a:endParaRPr lang="es-EC" sz="32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pic>
        <p:nvPicPr>
          <p:cNvPr id="9" name="Marcador de contenido 8">
            <a:hlinkClick r:id="rId2" action="ppaction://hlinkfile"/>
          </p:cNvPr>
          <p:cNvPicPr>
            <a:picLocks noGrp="1"/>
          </p:cNvPicPr>
          <p:nvPr>
            <p:ph idx="1"/>
          </p:nvPr>
        </p:nvPicPr>
        <p:blipFill rotWithShape="1">
          <a:blip r:embed="rId3"/>
          <a:srcRect l="1764" t="26669" r="27505" b="17485"/>
          <a:stretch/>
        </p:blipFill>
        <p:spPr bwMode="auto">
          <a:xfrm>
            <a:off x="520310" y="1876808"/>
            <a:ext cx="7958672" cy="423304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4 CuadroTexto"/>
          <p:cNvSpPr txBox="1"/>
          <p:nvPr/>
        </p:nvSpPr>
        <p:spPr>
          <a:xfrm>
            <a:off x="0" y="940459"/>
            <a:ext cx="56557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sz="3200" b="1" i="1" dirty="0">
                <a:solidFill>
                  <a:schemeClr val="bg2">
                    <a:lumMod val="25000"/>
                  </a:schemeClr>
                </a:solidFill>
              </a:rPr>
              <a:t>Medición de Cumplimiento</a:t>
            </a:r>
            <a:endParaRPr lang="es-ES" sz="3200" b="1" i="1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242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Diseño del SIG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6459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32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CLUSIONES</a:t>
            </a:r>
            <a:endParaRPr lang="es-EC" sz="32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79512" y="1013907"/>
            <a:ext cx="8784976" cy="540060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Se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estableció la misión y visión que identifica a la empresa a partir de estas definiciones se desarrollaron las acciones para lograr que se cumplan los objetivos planteados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.</a:t>
            </a:r>
          </a:p>
          <a:p>
            <a:pPr marL="0" indent="0" algn="just">
              <a:buNone/>
            </a:pPr>
            <a:endParaRPr lang="es-EC" sz="2400" dirty="0">
              <a:solidFill>
                <a:schemeClr val="tx1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  <a:tabLst>
                <a:tab pos="2332038" algn="l"/>
              </a:tabLst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Se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definieron los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objetivos estratégicos,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on lo cual se establecieron las estrategias a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seguir.</a:t>
            </a:r>
          </a:p>
          <a:p>
            <a:pPr marL="0" indent="0" algn="just">
              <a:buNone/>
              <a:tabLst>
                <a:tab pos="2332038" algn="l"/>
              </a:tabLst>
            </a:pPr>
            <a:endParaRPr lang="es-EC" sz="2400" dirty="0">
              <a:solidFill>
                <a:schemeClr val="tx1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  <a:tabLst>
                <a:tab pos="2332038" algn="l"/>
              </a:tabLst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Con la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definición de los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objetivos estratégicos,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se pudo diseñar el Mapa Estratégico de la empresa ARWHEL S.A, que muestra las relaciones causa efecto de dichos objetivos y el camino a seguir para cumplir con la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t>estrategia.</a:t>
            </a:r>
            <a:endParaRPr lang="es-EC" sz="2400" dirty="0">
              <a:solidFill>
                <a:schemeClr val="tx1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  <a:p>
            <a:endParaRPr lang="es-EC" dirty="0">
              <a:solidFill>
                <a:schemeClr val="tx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496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32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RECOMENDACIONES</a:t>
            </a:r>
            <a:endParaRPr lang="es-EC" sz="32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-180109" y="1309747"/>
            <a:ext cx="9144000" cy="4525963"/>
          </a:xfrm>
        </p:spPr>
        <p:txBody>
          <a:bodyPr vert="horz" lIns="91440" tIns="45720" rIns="91440" bIns="45720" rtlCol="0">
            <a:noAutofit/>
          </a:bodyPr>
          <a:lstStyle/>
          <a:p>
            <a:pPr marL="457200" lvl="1" indent="0" algn="just">
              <a:buNone/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La implementación de la Misión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, Visión, Objetivos, Política, Procesos, Procedimientos 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se deberá dar a través de estrategias de socialización para su conocimiento oportuno</a:t>
            </a: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.</a:t>
            </a:r>
          </a:p>
          <a:p>
            <a:pPr marL="457200" lvl="1" indent="0" algn="just">
              <a:buNone/>
            </a:pPr>
            <a:endParaRPr lang="es-EC" sz="2400" dirty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pPr marL="457200" lvl="1" indent="0" algn="just">
              <a:buNone/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Establecer alianzas estratégicas con la competencia, lo que otorgará a ARWHEL S.A el poder optar por desarrollar proyectos que demanda el mercado y que actualmente con su capacidad instalada no es posible atender.</a:t>
            </a:r>
          </a:p>
          <a:p>
            <a:pPr marL="457200" lvl="1" indent="0" algn="just">
              <a:buNone/>
            </a:pPr>
            <a:endParaRPr lang="es-EC" sz="2400" dirty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pPr marL="457200" lvl="1" indent="0" algn="just">
              <a:buNone/>
            </a:pPr>
            <a:r>
              <a:rPr lang="es-EC" sz="2400" dirty="0">
                <a:solidFill>
                  <a:schemeClr val="tx1"/>
                </a:solidFill>
                <a:latin typeface="Calibri" panose="020F0502020204030204" pitchFamily="34" charset="0"/>
              </a:rPr>
              <a:t>Implementar una aplicación que permita el cálculo automático de los distintos indicadores del BSC a lo largo del tiempo.</a:t>
            </a:r>
          </a:p>
        </p:txBody>
      </p:sp>
    </p:spTree>
    <p:extLst>
      <p:ext uri="{BB962C8B-B14F-4D97-AF65-F5344CB8AC3E}">
        <p14:creationId xmlns:p14="http://schemas.microsoft.com/office/powerpoint/2010/main" val="877412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11560" y="2564904"/>
            <a:ext cx="8229600" cy="1143000"/>
          </a:xfrm>
        </p:spPr>
        <p:txBody>
          <a:bodyPr>
            <a:normAutofit/>
          </a:bodyPr>
          <a:lstStyle/>
          <a:p>
            <a:r>
              <a:rPr lang="es-EC" sz="6000" b="1" i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GRACIAS!!!</a:t>
            </a:r>
          </a:p>
        </p:txBody>
      </p:sp>
    </p:spTree>
    <p:extLst>
      <p:ext uri="{BB962C8B-B14F-4D97-AF65-F5344CB8AC3E}">
        <p14:creationId xmlns:p14="http://schemas.microsoft.com/office/powerpoint/2010/main" val="2235350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La Empresa</a:t>
            </a:r>
            <a:endParaRPr lang="es-EC" b="1" i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Problem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</a:t>
            </a:r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817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620688"/>
            <a:ext cx="5050904" cy="792088"/>
          </a:xfrm>
        </p:spPr>
        <p:txBody>
          <a:bodyPr>
            <a:normAutofit/>
          </a:bodyPr>
          <a:lstStyle/>
          <a:p>
            <a:pPr algn="l"/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LA EMPRESA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9552" y="1556792"/>
            <a:ext cx="7704856" cy="1440160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s-EC" dirty="0">
                <a:solidFill>
                  <a:schemeClr val="bg2">
                    <a:lumMod val="2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ientes particulares / convenios con empresas</a:t>
            </a:r>
          </a:p>
        </p:txBody>
      </p:sp>
      <p:sp>
        <p:nvSpPr>
          <p:cNvPr id="8" name="7 CuadroTexto"/>
          <p:cNvSpPr txBox="1"/>
          <p:nvPr/>
        </p:nvSpPr>
        <p:spPr>
          <a:xfrm>
            <a:off x="435217" y="2639878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i="1" dirty="0">
                <a:solidFill>
                  <a:schemeClr val="bg2">
                    <a:lumMod val="25000"/>
                  </a:schemeClr>
                </a:solidFill>
              </a:rPr>
              <a:t>ARWHEL S.A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5915286" y="4085758"/>
            <a:ext cx="2520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i="1" dirty="0">
                <a:solidFill>
                  <a:schemeClr val="bg2">
                    <a:lumMod val="25000"/>
                  </a:schemeClr>
                </a:solidFill>
              </a:rPr>
              <a:t>Vaciado de Hormigón</a:t>
            </a:r>
          </a:p>
        </p:txBody>
      </p:sp>
      <p:sp>
        <p:nvSpPr>
          <p:cNvPr id="10" name="9 CuadroTexto"/>
          <p:cNvSpPr txBox="1"/>
          <p:nvPr/>
        </p:nvSpPr>
        <p:spPr>
          <a:xfrm>
            <a:off x="3019887" y="3140968"/>
            <a:ext cx="2592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C" b="1" i="1" dirty="0">
                <a:solidFill>
                  <a:schemeClr val="bg2">
                    <a:lumMod val="25000"/>
                  </a:schemeClr>
                </a:solidFill>
              </a:rPr>
              <a:t>Producción y Transporte de hormigón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29" y="3070796"/>
            <a:ext cx="2486025" cy="1586366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6152" y="3799600"/>
            <a:ext cx="2486025" cy="149414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975" y="4512350"/>
            <a:ext cx="2491313" cy="1538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618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Problem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Diseño del SIG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1614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57289"/>
            <a:ext cx="6497782" cy="822036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EL PROBLEMA</a:t>
            </a:r>
          </a:p>
        </p:txBody>
      </p:sp>
      <p:sp>
        <p:nvSpPr>
          <p:cNvPr id="10" name="9 Rectángulo"/>
          <p:cNvSpPr/>
          <p:nvPr/>
        </p:nvSpPr>
        <p:spPr>
          <a:xfrm>
            <a:off x="720436" y="1031726"/>
            <a:ext cx="8075240" cy="5335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aquinaría parada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e tiene créditos con intereses altos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E</a:t>
            </a:r>
            <a:r>
              <a:rPr lang="es-EC" sz="2300" dirty="0">
                <a:latin typeface="Arial" panose="020B0604020202020204" pitchFamily="34" charset="0"/>
                <a:cs typeface="Arial" panose="020B0604020202020204" pitchFamily="34" charset="0"/>
              </a:rPr>
              <a:t>xisten proyectos con perdidas.</a:t>
            </a:r>
            <a:endParaRPr lang="es-ES" sz="2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2300" dirty="0">
                <a:latin typeface="Arial" panose="020B0604020202020204" pitchFamily="34" charset="0"/>
                <a:cs typeface="Arial" panose="020B0604020202020204" pitchFamily="34" charset="0"/>
              </a:rPr>
              <a:t>Necesita establecer acciones coordinadas y de manera estratégica para mantener y aumentar sus actividades.</a:t>
            </a:r>
            <a:endParaRPr lang="es-EC" sz="23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" sz="2300" dirty="0">
                <a:latin typeface="Arial" panose="020B0604020202020204" pitchFamily="34" charset="0"/>
                <a:cs typeface="Arial" panose="020B0604020202020204" pitchFamily="34" charset="0"/>
              </a:rPr>
              <a:t>Débil organización y  direccionamiento estratégico, limitada gestión en el ámbito organizacional y funcional del manejo del recurso humano, de la gestión de procesos y tecnológica, y de portafolio del servicio que se puede ofrecer a la comunidad.</a:t>
            </a:r>
            <a:endParaRPr lang="es-EC" sz="23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314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Justificación e Importancia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 y diagnóstico situacion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5087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0" y="-13394"/>
            <a:ext cx="5554960" cy="106613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/>
            <a:r>
              <a:rPr lang="es-EC" sz="3200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OBJETIVOS</a:t>
            </a:r>
            <a:endParaRPr lang="es-EC" sz="3200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66260" y="1052527"/>
            <a:ext cx="8316000" cy="2088232"/>
          </a:xfrm>
        </p:spPr>
        <p:txBody>
          <a:bodyPr>
            <a:normAutofit lnSpcReduction="10000"/>
          </a:bodyPr>
          <a:lstStyle/>
          <a:p>
            <a:pPr>
              <a:spcAft>
                <a:spcPts val="300"/>
              </a:spcAft>
              <a:buNone/>
            </a:pPr>
            <a:r>
              <a:rPr lang="en-US" sz="2000" b="1" u="sng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GENERAL</a:t>
            </a:r>
            <a:endParaRPr lang="es-EC" sz="2000" b="1" u="sng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just">
              <a:lnSpc>
                <a:spcPct val="150000"/>
              </a:lnSpc>
              <a:buNone/>
            </a:pPr>
            <a:r>
              <a:rPr lang="es-EC" sz="2400" b="1" dirty="0">
                <a:solidFill>
                  <a:schemeClr val="tx1"/>
                </a:solidFill>
              </a:rPr>
              <a:t>Diseñar Elaborar la planificación estratégica de la planta de hormigón ARWHEL S.A. para el periodo 2014 -2019, aplicando la herramienta Balance Score </a:t>
            </a:r>
            <a:r>
              <a:rPr lang="es-EC" sz="2400" b="1" dirty="0" err="1">
                <a:solidFill>
                  <a:schemeClr val="tx1"/>
                </a:solidFill>
              </a:rPr>
              <a:t>Card</a:t>
            </a:r>
            <a:r>
              <a:rPr lang="es-EC" sz="2400" b="1" dirty="0">
                <a:solidFill>
                  <a:schemeClr val="tx1"/>
                </a:solidFill>
              </a:rPr>
              <a:t> (BSC)</a:t>
            </a:r>
          </a:p>
        </p:txBody>
      </p:sp>
      <p:sp>
        <p:nvSpPr>
          <p:cNvPr id="4" name="2 Marcador de contenido"/>
          <p:cNvSpPr txBox="1">
            <a:spLocks/>
          </p:cNvSpPr>
          <p:nvPr/>
        </p:nvSpPr>
        <p:spPr>
          <a:xfrm>
            <a:off x="644148" y="3356992"/>
            <a:ext cx="8316000" cy="30963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spcAft>
                <a:spcPts val="300"/>
              </a:spcAft>
              <a:defRPr/>
            </a:pPr>
            <a:r>
              <a:rPr lang="en-US" sz="24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PECIFICOS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2400" b="1" dirty="0"/>
              <a:t>Realizar </a:t>
            </a:r>
            <a:r>
              <a:rPr lang="es-EC" sz="2400" b="1" dirty="0"/>
              <a:t>el diagnóstico de la planta de hormigón ARWHEL S.A. 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C" sz="2400" b="1" dirty="0"/>
              <a:t>Diseñar el Plan Estratégico de la planta de hormigón ARWHEL S.A. 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s-ES_tradnl" sz="2400" b="1" dirty="0"/>
              <a:t>Diseñar el tablero de control (BSC) en la planta </a:t>
            </a:r>
            <a:r>
              <a:rPr lang="es-EC" sz="2400" b="1" dirty="0"/>
              <a:t>de hormigón ARWHEL S.A</a:t>
            </a:r>
            <a:r>
              <a:rPr lang="es-EC" sz="2400" b="1" dirty="0"/>
              <a:t>.</a:t>
            </a:r>
            <a:endParaRPr lang="es-EC" sz="2400" b="1" dirty="0"/>
          </a:p>
        </p:txBody>
      </p:sp>
    </p:spTree>
    <p:extLst>
      <p:ext uri="{BB962C8B-B14F-4D97-AF65-F5344CB8AC3E}">
        <p14:creationId xmlns:p14="http://schemas.microsoft.com/office/powerpoint/2010/main" val="567506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s-EC" b="1" dirty="0">
                <a:solidFill>
                  <a:srgbClr val="3B332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</a:rPr>
              <a:t>CONTENIDO</a:t>
            </a:r>
            <a:endParaRPr lang="es-EC" b="1" dirty="0">
              <a:solidFill>
                <a:srgbClr val="3B332D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899592" y="1600202"/>
            <a:ext cx="7283152" cy="4525963"/>
          </a:xfrm>
        </p:spPr>
        <p:txBody>
          <a:bodyPr>
            <a:normAutofit/>
          </a:bodyPr>
          <a:lstStyle/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La Institución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Situación Actual</a:t>
            </a:r>
          </a:p>
          <a:p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Justificación </a:t>
            </a:r>
            <a:r>
              <a:rPr lang="es-EC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 pitchFamily="34" charset="0"/>
              </a:rPr>
              <a:t>e Importancia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Objetivos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Marco Teórico y diagnóstico situacion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uadro de Mando Integral</a:t>
            </a:r>
          </a:p>
          <a:p>
            <a:r>
              <a:rPr lang="es-EC" b="1" i="1" dirty="0" smtClean="0">
                <a:solidFill>
                  <a:schemeClr val="bg1"/>
                </a:solidFill>
                <a:cs typeface="Arial" pitchFamily="34" charset="0"/>
              </a:rPr>
              <a:t>Conclusiones y Recomendaciones</a:t>
            </a:r>
          </a:p>
          <a:p>
            <a:pPr lvl="1"/>
            <a:endParaRPr lang="es-EC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875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ción">
  <a:themeElements>
    <a:clrScheme name="Retrospección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45</TotalTime>
  <Words>998</Words>
  <Application>Microsoft Office PowerPoint</Application>
  <PresentationFormat>Presentación en pantalla (4:3)</PresentationFormat>
  <Paragraphs>226</Paragraphs>
  <Slides>28</Slides>
  <Notes>4</Notes>
  <HiddenSlides>0</HiddenSlides>
  <MMClips>0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28</vt:i4>
      </vt:variant>
    </vt:vector>
  </HeadingPairs>
  <TitlesOfParts>
    <vt:vector size="36" baseType="lpstr">
      <vt:lpstr>Arial</vt:lpstr>
      <vt:lpstr>Calibri</vt:lpstr>
      <vt:lpstr>Calibri Light</vt:lpstr>
      <vt:lpstr>Georgia</vt:lpstr>
      <vt:lpstr>Times New Roman</vt:lpstr>
      <vt:lpstr>Wingdings</vt:lpstr>
      <vt:lpstr>Retrospección</vt:lpstr>
      <vt:lpstr>Visio</vt:lpstr>
      <vt:lpstr>“PLANIFICACIÓN ESTRATÉGICA DE LA PLANTA DE HORMIGÓN ARWHEL S.A. PARA EL PERIODO 2014 -2019, APLICANDO LA HERRAMIENTA BALANCE SCORE CARD (BSC)”</vt:lpstr>
      <vt:lpstr>CONTENIDO</vt:lpstr>
      <vt:lpstr>CONTENIDO</vt:lpstr>
      <vt:lpstr>LA EMPRESA</vt:lpstr>
      <vt:lpstr>CONTENIDO</vt:lpstr>
      <vt:lpstr>EL PROBLEMA</vt:lpstr>
      <vt:lpstr>CONTENIDO</vt:lpstr>
      <vt:lpstr>OBJETIVOS</vt:lpstr>
      <vt:lpstr>CONTENIDO</vt:lpstr>
      <vt:lpstr>JUSTIFICACIÓN E IMPORTANCIA</vt:lpstr>
      <vt:lpstr>CONTENIDO</vt:lpstr>
      <vt:lpstr>MARCO TEÓRICO Y DIAGNÓSTICO SITUACIONAL</vt:lpstr>
      <vt:lpstr>DISEÑO DE LA EMPRESA ARWHEL S.A</vt:lpstr>
      <vt:lpstr>Cadena de Valor de la Empresa ARWHEL S.A</vt:lpstr>
      <vt:lpstr>SITUACIÓN ACTUAL</vt:lpstr>
      <vt:lpstr>PRIORIZACIÓN DE LA MATRIZ FODA.</vt:lpstr>
      <vt:lpstr>CONTENIDO</vt:lpstr>
      <vt:lpstr>FILOSOFÍA CORPORATIVA</vt:lpstr>
      <vt:lpstr>FILOSOFÍA CORPORATIVA</vt:lpstr>
      <vt:lpstr>Presentación de PowerPoint</vt:lpstr>
      <vt:lpstr>Presentación de PowerPoint</vt:lpstr>
      <vt:lpstr>Presentación de PowerPoint</vt:lpstr>
      <vt:lpstr>CONTENIDO</vt:lpstr>
      <vt:lpstr>CUADRO DE MANDO INTEGRAL</vt:lpstr>
      <vt:lpstr>CONTENIDO</vt:lpstr>
      <vt:lpstr>CONCLUSIONES</vt:lpstr>
      <vt:lpstr>RECOMENDACIONES</vt:lpstr>
      <vt:lpstr>GRACIAS!!!</vt:lpstr>
    </vt:vector>
  </TitlesOfParts>
  <Company>H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PLANIFICACIÓN ESTRATÉGICA DE LA PLANTA DE HORMIGÓN ARWHEL S.A. PARA EL PERIODO 2014 -2019, APLICANDO LA HERRAMIENTA BALANCE SCORE CARD (BSC)”</dc:title>
  <dc:creator>Juan Carlos Mejía Guamán</dc:creator>
  <cp:lastModifiedBy>Juan Carlos Mejía Guamán</cp:lastModifiedBy>
  <cp:revision>10</cp:revision>
  <dcterms:created xsi:type="dcterms:W3CDTF">2015-04-08T16:05:38Z</dcterms:created>
  <dcterms:modified xsi:type="dcterms:W3CDTF">2015-04-08T20:11:33Z</dcterms:modified>
</cp:coreProperties>
</file>